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3AC3" w:rsidRDefault="00086CAE">
      <w:bookmarkStart w:id="0" w:name="_GoBack"/>
      <w:bookmarkEnd w:id="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18.75pt;margin-top:-58.5pt;width:728.25pt;height:1146pt;z-index:251659264;mso-position-horizontal-relative:text;mso-position-vertical-relative:text" wrapcoords="14516 2261 14516 2508 13373 2601 13373 2725 14516 2756 10862 2895 10862 6720 6811 6766 3306 6890 3306 6968 1814 7076 1616 7107 1616 7711 75 7804 -25 7819 -25 10235 671 10436 472 10483 472 10575 820 10684 820 10839 1467 10932 2436 10932 2436 11179 1839 11427 1839 11489 2287 11675 2436 11675 1317 11737 1143 11768 1143 12759 1988 12914 2436 12914 2436 13657 2312 13796 2287 14152 1392 14292 1293 14323 1293 15917 1864 16134 1616 16196 1616 16258 1939 16382 1964 16877 1541 16908 1591 17667 1889 17868 1964 18364 1491 18426 1442 18441 1566 18612 1939 18859 1988 19107 1641 19169 1641 19215 1988 19355 920 19556 920 20857 1939 21089 1641 21337 1665 21383 1790 21383 6736 21337 13895 21197 13870 19107 14143 18968 14143 18859 13870 18859 13944 18612 14417 18395 14466 16800 14342 16769 13248 16630 13298 15917 13174 15902 11906 15886 11931 15639 12453 15391 12478 14648 13969 14648 19189 14462 19189 14400 19363 14400 19612 14245 19587 14152 19487 13905 19487 13502 19388 13409 19487 13409 19487 13301 19189 13161 19860 13161 20183 13084 20208 11954 20084 11923 19164 11923 19214 10281 12478 10188 12528 9941 13770 9708 13820 8392 11608 8206 11608 6968 13049 6968 20631 6766 20680 5094 20158 5094 11011 4986 11011 3747 12826 3747 17399 3577 17374 2261 14516 2261">
            <v:imagedata r:id="rId5" o:title=""/>
            <w10:wrap type="tight"/>
          </v:shape>
          <o:OLEObject Type="Embed" ProgID="Visio.Drawing.11" ShapeID="_x0000_s1029" DrawAspect="Content" ObjectID="_1447613741" r:id="rId6"/>
        </w:pict>
      </w:r>
    </w:p>
    <w:sectPr w:rsidR="009F3AC3" w:rsidSect="00A66B7A">
      <w:pgSz w:w="16839" w:h="23814" w:code="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B7A"/>
    <w:rsid w:val="00086CAE"/>
    <w:rsid w:val="00103A82"/>
    <w:rsid w:val="0076180B"/>
    <w:rsid w:val="00A66B7A"/>
    <w:rsid w:val="00D4666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Pages>
  <Words>0</Words>
  <Characters>1</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3-12-03T16:27:00Z</dcterms:created>
  <dcterms:modified xsi:type="dcterms:W3CDTF">2013-12-03T16:39:00Z</dcterms:modified>
</cp:coreProperties>
</file>